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280DF331" w14:textId="6BEB084F" w:rsidR="00C80875" w:rsidRDefault="00E66FE5" w:rsidP="00E66FE5">
      <w:r>
        <w:object w:dxaOrig="13851" w:dyaOrig="15014" w14:anchorId="0FA90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94.5pt" o:ole="">
            <v:imagedata r:id="rId6" o:title=""/>
          </v:shape>
          <o:OLEObject Type="Embed" ProgID="Visio.Drawing.11" ShapeID="_x0000_i1025" DrawAspect="Content" ObjectID="_1650203434" r:id="rId7"/>
        </w:object>
      </w:r>
    </w:p>
    <w:p w14:paraId="32AABBE8" w14:textId="5EB23464" w:rsidR="00E66FE5" w:rsidRDefault="00E66FE5" w:rsidP="00E66FE5">
      <w:r>
        <w:object w:dxaOrig="13625" w:dyaOrig="9594" w14:anchorId="3D97C40E">
          <v:shape id="_x0000_i1026" type="#_x0000_t75" style="width:414.75pt;height:696.75pt" o:ole="">
            <v:imagedata r:id="rId8" o:title=""/>
          </v:shape>
          <o:OLEObject Type="Embed" ProgID="Visio.Drawing.11" ShapeID="_x0000_i1026" DrawAspect="Content" ObjectID="_1650203435" r:id="rId9"/>
        </w:object>
      </w:r>
    </w:p>
    <w:p w14:paraId="7590B7EB" w14:textId="50006A7C" w:rsidR="00E66FE5" w:rsidRDefault="00E66FE5" w:rsidP="00E66FE5">
      <w:r>
        <w:object w:dxaOrig="14051" w:dyaOrig="15694" w14:anchorId="68240C6A">
          <v:shape id="_x0000_i1027" type="#_x0000_t75" style="width:415.5pt;height:693.75pt" o:ole="">
            <v:imagedata r:id="rId10" o:title=""/>
          </v:shape>
          <o:OLEObject Type="Embed" ProgID="Visio.Drawing.11" ShapeID="_x0000_i1027" DrawAspect="Content" ObjectID="_1650203436" r:id="rId11"/>
        </w:object>
      </w:r>
    </w:p>
    <w:p w14:paraId="3B01EEB7" w14:textId="0A7AE5B4" w:rsidR="00E66FE5" w:rsidRDefault="00E66FE5" w:rsidP="00E66FE5">
      <w:r>
        <w:object w:dxaOrig="12833" w:dyaOrig="9079" w14:anchorId="0896E501">
          <v:shape id="_x0000_i1028" type="#_x0000_t75" style="width:415.5pt;height:689.25pt" o:ole="">
            <v:imagedata r:id="rId12" o:title=""/>
          </v:shape>
          <o:OLEObject Type="Embed" ProgID="Visio.Drawing.11" ShapeID="_x0000_i1028" DrawAspect="Content" ObjectID="_1650203437" r:id="rId13"/>
        </w:object>
      </w:r>
    </w:p>
    <w:p w14:paraId="27CADCAB" w14:textId="40427442" w:rsidR="00E66FE5" w:rsidRDefault="00E66FE5" w:rsidP="00E66FE5">
      <w:r>
        <w:object w:dxaOrig="11979" w:dyaOrig="15659" w14:anchorId="0AE9695D">
          <v:shape id="_x0000_i1029" type="#_x0000_t75" style="width:414.75pt;height:687pt" o:ole="">
            <v:imagedata r:id="rId14" o:title=""/>
          </v:shape>
          <o:OLEObject Type="Embed" ProgID="Visio.Drawing.11" ShapeID="_x0000_i1029" DrawAspect="Content" ObjectID="_1650203438" r:id="rId15"/>
        </w:object>
      </w:r>
    </w:p>
    <w:p w14:paraId="5072DDB2" w14:textId="2F28175A" w:rsidR="00E66FE5" w:rsidRDefault="00E66FE5" w:rsidP="00E66FE5">
      <w:r>
        <w:object w:dxaOrig="12027" w:dyaOrig="7681" w14:anchorId="3641B484">
          <v:shape id="_x0000_i1030" type="#_x0000_t75" style="width:414.75pt;height:685.5pt" o:ole="">
            <v:imagedata r:id="rId16" o:title=""/>
          </v:shape>
          <o:OLEObject Type="Embed" ProgID="Visio.Drawing.11" ShapeID="_x0000_i1030" DrawAspect="Content" ObjectID="_1650203439" r:id="rId17"/>
        </w:object>
      </w:r>
    </w:p>
    <w:p w14:paraId="3014AAB8" w14:textId="38738626" w:rsidR="00E66FE5" w:rsidRDefault="00E66FE5" w:rsidP="00E66FE5">
      <w:r>
        <w:object w:dxaOrig="12124" w:dyaOrig="15716" w14:anchorId="350C6F6E">
          <v:shape id="_x0000_i1031" type="#_x0000_t75" style="width:415.5pt;height:694.5pt" o:ole="">
            <v:imagedata r:id="rId18" o:title=""/>
          </v:shape>
          <o:OLEObject Type="Embed" ProgID="Visio.Drawing.11" ShapeID="_x0000_i1031" DrawAspect="Content" ObjectID="_1650203440" r:id="rId19"/>
        </w:object>
      </w:r>
    </w:p>
    <w:p w14:paraId="42EE21E4" w14:textId="507DE2D7" w:rsidR="00E66FE5" w:rsidRPr="00E66FE5" w:rsidRDefault="00E66FE5" w:rsidP="00E66FE5">
      <w:r>
        <w:object w:dxaOrig="12119" w:dyaOrig="8078" w14:anchorId="111792B4">
          <v:shape id="_x0000_i1032" type="#_x0000_t75" style="width:414.75pt;height:693.75pt" o:ole="">
            <v:imagedata r:id="rId20" o:title=""/>
          </v:shape>
          <o:OLEObject Type="Embed" ProgID="Visio.Drawing.11" ShapeID="_x0000_i1032" DrawAspect="Content" ObjectID="_1650203441" r:id="rId21"/>
        </w:object>
      </w:r>
    </w:p>
    <w:sectPr w:rsidR="00E66FE5" w:rsidRPr="00E66FE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50FDE6" w14:textId="77777777" w:rsidR="00AF4464" w:rsidRDefault="00AF4464" w:rsidP="00EE03CD">
      <w:r>
        <w:separator/>
      </w:r>
    </w:p>
  </w:endnote>
  <w:endnote w:type="continuationSeparator" w:id="0">
    <w:p w14:paraId="3767F7C4" w14:textId="77777777" w:rsidR="00AF4464" w:rsidRDefault="00AF4464" w:rsidP="00EE03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D7726D" w14:textId="77777777" w:rsidR="00AF4464" w:rsidRDefault="00AF4464" w:rsidP="00EE03CD">
      <w:r>
        <w:separator/>
      </w:r>
    </w:p>
  </w:footnote>
  <w:footnote w:type="continuationSeparator" w:id="0">
    <w:p w14:paraId="15F4F689" w14:textId="77777777" w:rsidR="00AF4464" w:rsidRDefault="00AF4464" w:rsidP="00EE03C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DD0"/>
    <w:rsid w:val="00294D17"/>
    <w:rsid w:val="003C0632"/>
    <w:rsid w:val="004A2978"/>
    <w:rsid w:val="00510DD0"/>
    <w:rsid w:val="00614B49"/>
    <w:rsid w:val="006B1FD1"/>
    <w:rsid w:val="00710FD2"/>
    <w:rsid w:val="007A3001"/>
    <w:rsid w:val="008B1F9D"/>
    <w:rsid w:val="009F6E8F"/>
    <w:rsid w:val="00A8129F"/>
    <w:rsid w:val="00AF4464"/>
    <w:rsid w:val="00C02649"/>
    <w:rsid w:val="00C80875"/>
    <w:rsid w:val="00CB489E"/>
    <w:rsid w:val="00D36402"/>
    <w:rsid w:val="00E2622C"/>
    <w:rsid w:val="00E66FE5"/>
    <w:rsid w:val="00EA401B"/>
    <w:rsid w:val="00EE03CD"/>
    <w:rsid w:val="00F561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FEFE78"/>
  <w15:chartTrackingRefBased/>
  <w15:docId w15:val="{EC687212-AD92-4FE8-803E-8D841A3E45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03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E03C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E03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E03CD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8B1F9D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8B1F9D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34</Words>
  <Characters>198</Characters>
  <Application>Microsoft Office Word</Application>
  <DocSecurity>0</DocSecurity>
  <Lines>1</Lines>
  <Paragraphs>1</Paragraphs>
  <ScaleCrop>false</ScaleCrop>
  <Company/>
  <LinksUpToDate>false</LinksUpToDate>
  <CharactersWithSpaces>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中體總 使用者5</dc:creator>
  <cp:keywords/>
  <dc:description/>
  <cp:lastModifiedBy>總務主任</cp:lastModifiedBy>
  <cp:revision>2</cp:revision>
  <cp:lastPrinted>2020-05-05T04:38:00Z</cp:lastPrinted>
  <dcterms:created xsi:type="dcterms:W3CDTF">2020-05-05T09:04:00Z</dcterms:created>
  <dcterms:modified xsi:type="dcterms:W3CDTF">2020-05-05T09:04:00Z</dcterms:modified>
</cp:coreProperties>
</file>